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996C68" w:rsidRDefault="005F6EA1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1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270D7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7728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614428893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E42" w:rsidRPr="0007657F" w:rsidRDefault="001B2455" w:rsidP="00800E42">
      <w:pPr>
        <w:jc w:val="center"/>
        <w:rPr>
          <w:rFonts w:ascii="Verdana" w:hAnsi="Verdana" w:cs="Arial"/>
          <w:b/>
          <w:bCs/>
        </w:rPr>
      </w:pPr>
      <w:r w:rsidRPr="0007657F">
        <w:rPr>
          <w:rFonts w:ascii="Verdana" w:hAnsi="Verdana" w:cs="Arial"/>
          <w:b/>
          <w:bCs/>
        </w:rPr>
        <w:t>How to Create a Grant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3132"/>
        <w:gridCol w:w="6678"/>
      </w:tblGrid>
      <w:tr w:rsidR="00D63829" w:rsidRPr="005F6EA1" w:rsidTr="00D63829">
        <w:trPr>
          <w:trHeight w:val="305"/>
        </w:trPr>
        <w:tc>
          <w:tcPr>
            <w:tcW w:w="3780" w:type="dxa"/>
            <w:gridSpan w:val="2"/>
          </w:tcPr>
          <w:p w:rsidR="00D63829" w:rsidRPr="005F6EA1" w:rsidRDefault="00D63829" w:rsidP="00511A8E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b/>
                <w:noProof/>
                <w:sz w:val="22"/>
                <w:szCs w:val="22"/>
              </w:rPr>
              <w:t>Date Created:</w:t>
            </w:r>
          </w:p>
        </w:tc>
        <w:tc>
          <w:tcPr>
            <w:tcW w:w="6678" w:type="dxa"/>
          </w:tcPr>
          <w:p w:rsidR="00D63829" w:rsidRPr="005F6EA1" w:rsidRDefault="009E4F16" w:rsidP="005017C7">
            <w:pPr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</w:pPr>
            <w:r w:rsidRPr="005F6EA1"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  <w:t>02/06/2013</w:t>
            </w:r>
          </w:p>
        </w:tc>
      </w:tr>
      <w:tr w:rsidR="00D63829" w:rsidRPr="005F6EA1" w:rsidTr="00D63829">
        <w:trPr>
          <w:trHeight w:val="350"/>
        </w:trPr>
        <w:tc>
          <w:tcPr>
            <w:tcW w:w="3780" w:type="dxa"/>
            <w:gridSpan w:val="2"/>
          </w:tcPr>
          <w:p w:rsidR="00D63829" w:rsidRPr="005F6EA1" w:rsidRDefault="00D63829" w:rsidP="00511A8E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b/>
                <w:noProof/>
                <w:sz w:val="22"/>
                <w:szCs w:val="22"/>
              </w:rPr>
              <w:t>Version:</w:t>
            </w:r>
          </w:p>
        </w:tc>
        <w:tc>
          <w:tcPr>
            <w:tcW w:w="6678" w:type="dxa"/>
          </w:tcPr>
          <w:p w:rsidR="00D63829" w:rsidRPr="005F6EA1" w:rsidRDefault="009E4F16" w:rsidP="005017C7">
            <w:pPr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</w:pPr>
            <w:r w:rsidRPr="005F6EA1"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  <w:t>1.0</w:t>
            </w:r>
          </w:p>
        </w:tc>
      </w:tr>
      <w:tr w:rsidR="006E198D" w:rsidRPr="005F6EA1" w:rsidTr="006E198D">
        <w:trPr>
          <w:trHeight w:val="161"/>
        </w:trPr>
        <w:tc>
          <w:tcPr>
            <w:tcW w:w="3780" w:type="dxa"/>
            <w:gridSpan w:val="2"/>
          </w:tcPr>
          <w:p w:rsidR="006E198D" w:rsidRPr="006E198D" w:rsidRDefault="006E198D" w:rsidP="009E4F16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b/>
                <w:noProof/>
                <w:sz w:val="22"/>
                <w:szCs w:val="22"/>
              </w:rPr>
              <w:t xml:space="preserve">Last Updated </w:t>
            </w:r>
          </w:p>
        </w:tc>
        <w:tc>
          <w:tcPr>
            <w:tcW w:w="6678" w:type="dxa"/>
          </w:tcPr>
          <w:p w:rsidR="006E198D" w:rsidRPr="005F6EA1" w:rsidRDefault="006E198D" w:rsidP="005017C7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>3/11/2019</w:t>
            </w:r>
          </w:p>
        </w:tc>
      </w:tr>
      <w:tr w:rsidR="00161D65" w:rsidRPr="005F6EA1" w:rsidTr="00E675A0">
        <w:trPr>
          <w:trHeight w:val="1745"/>
        </w:trPr>
        <w:tc>
          <w:tcPr>
            <w:tcW w:w="3780" w:type="dxa"/>
            <w:gridSpan w:val="2"/>
          </w:tcPr>
          <w:p w:rsidR="00161D65" w:rsidRPr="005F6EA1" w:rsidRDefault="009E4F16" w:rsidP="009E4F16">
            <w:pPr>
              <w:rPr>
                <w:rFonts w:ascii="Verdana" w:hAnsi="Verdana" w:cs="Arial"/>
                <w:b/>
                <w:noProof/>
                <w:sz w:val="22"/>
                <w:szCs w:val="22"/>
                <w:u w:val="single"/>
              </w:rPr>
            </w:pPr>
            <w:r w:rsidRPr="005F6EA1">
              <w:rPr>
                <w:rFonts w:ascii="Verdana" w:hAnsi="Verdana" w:cs="Arial"/>
                <w:b/>
                <w:noProof/>
                <w:sz w:val="22"/>
                <w:szCs w:val="22"/>
                <w:u w:val="single"/>
              </w:rPr>
              <w:t>Scenario:</w:t>
            </w:r>
          </w:p>
        </w:tc>
        <w:tc>
          <w:tcPr>
            <w:tcW w:w="6678" w:type="dxa"/>
          </w:tcPr>
          <w:p w:rsidR="00343332" w:rsidRPr="005F6EA1" w:rsidRDefault="009E4F16" w:rsidP="005017C7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>The Grants module manages the pre-award side of the grants process. Specifically, it stores proposal and award information, including budget data. This job aid demonstrates how to create a grant.</w:t>
            </w:r>
          </w:p>
          <w:p w:rsidR="009E4F16" w:rsidRPr="005F6EA1" w:rsidRDefault="009E4F16" w:rsidP="005017C7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9E4F16" w:rsidRPr="005F6EA1" w:rsidRDefault="009E4F16" w:rsidP="009E4F16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>Note that grant expenditure tracking occurs in the Project Costing module, and reimbursement process occurs via attaching a project to a contract in the Customer Contracts module. The 3 modules work together to manage end-to-end grant processing.</w:t>
            </w:r>
          </w:p>
          <w:p w:rsidR="001B2455" w:rsidRPr="005F6EA1" w:rsidRDefault="001B2455" w:rsidP="009E4F16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161D65" w:rsidRPr="005F6EA1" w:rsidTr="00E675A0">
        <w:tc>
          <w:tcPr>
            <w:tcW w:w="648" w:type="dxa"/>
          </w:tcPr>
          <w:p w:rsidR="00161D65" w:rsidRPr="005F6EA1" w:rsidRDefault="007B126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1.</w:t>
            </w:r>
          </w:p>
        </w:tc>
        <w:tc>
          <w:tcPr>
            <w:tcW w:w="3132" w:type="dxa"/>
          </w:tcPr>
          <w:p w:rsidR="00EF043A" w:rsidRPr="00C270D7" w:rsidRDefault="00C270D7" w:rsidP="001B245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t>Navigation</w:t>
            </w:r>
            <w:r w:rsidR="001B2455" w:rsidRPr="005F6EA1">
              <w:rPr>
                <w:rFonts w:ascii="Verdana" w:hAnsi="Verdana" w:cs="Arial"/>
                <w:noProof/>
                <w:sz w:val="22"/>
                <w:szCs w:val="22"/>
              </w:rPr>
              <w:t>:</w:t>
            </w:r>
            <w:r w:rsidR="009235EA" w:rsidRPr="005F6EA1">
              <w:rPr>
                <w:rFonts w:ascii="Verdana" w:hAnsi="Verdana" w:cs="Arial"/>
                <w:noProof/>
                <w:sz w:val="22"/>
                <w:szCs w:val="22"/>
              </w:rPr>
              <w:t xml:space="preserve"> </w:t>
            </w:r>
            <w:r w:rsidR="00C37DB8">
              <w:rPr>
                <w:rFonts w:ascii="Verdana" w:hAnsi="Verdana" w:cs="Arial"/>
                <w:noProof/>
                <w:sz w:val="22"/>
                <w:szCs w:val="22"/>
              </w:rPr>
              <w:t xml:space="preserve">Projects and </w:t>
            </w:r>
            <w:r w:rsidR="009235EA" w:rsidRPr="00C37DB8">
              <w:rPr>
                <w:rFonts w:ascii="Verdana" w:hAnsi="Verdana" w:cs="Arial"/>
                <w:noProof/>
                <w:sz w:val="22"/>
                <w:szCs w:val="22"/>
              </w:rPr>
              <w:t xml:space="preserve">Grants </w:t>
            </w:r>
            <w:r w:rsidR="00C37DB8">
              <w:rPr>
                <w:rFonts w:ascii="Verdana" w:hAnsi="Verdana" w:cs="Arial"/>
                <w:noProof/>
                <w:sz w:val="22"/>
                <w:szCs w:val="22"/>
              </w:rPr>
              <w:t xml:space="preserve">Homepage </w:t>
            </w:r>
            <w:r w:rsidR="009235EA" w:rsidRPr="00C37DB8">
              <w:rPr>
                <w:rFonts w:ascii="Verdana" w:hAnsi="Verdana" w:cs="Arial"/>
                <w:noProof/>
                <w:sz w:val="22"/>
                <w:szCs w:val="22"/>
              </w:rPr>
              <w:t xml:space="preserve">&gt; </w:t>
            </w:r>
            <w:r w:rsidR="00C37DB8">
              <w:rPr>
                <w:rFonts w:ascii="Verdana" w:hAnsi="Verdana" w:cs="Arial"/>
                <w:noProof/>
                <w:sz w:val="22"/>
                <w:szCs w:val="22"/>
              </w:rPr>
              <w:t>Creating a Grant</w:t>
            </w:r>
            <w:r w:rsidR="009235EA" w:rsidRPr="00C37DB8">
              <w:rPr>
                <w:rFonts w:ascii="Verdana" w:hAnsi="Verdana" w:cs="Arial"/>
                <w:noProof/>
                <w:sz w:val="22"/>
                <w:szCs w:val="22"/>
              </w:rPr>
              <w:t xml:space="preserve"> &gt; Maintain Proposal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 xml:space="preserve"> </w:t>
            </w:r>
            <w:r>
              <w:rPr>
                <w:rFonts w:ascii="Verdana" w:hAnsi="Verdana" w:cs="Arial"/>
                <w:b/>
                <w:noProof/>
                <w:sz w:val="22"/>
                <w:szCs w:val="22"/>
              </w:rPr>
              <w:t xml:space="preserve">or 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>Navigator &gt; Grants &gt; Proposals &gt; Maintain Proposal.</w:t>
            </w:r>
            <w:bookmarkStart w:id="0" w:name="_GoBack"/>
            <w:bookmarkEnd w:id="0"/>
          </w:p>
          <w:p w:rsidR="009235EA" w:rsidRPr="005F6EA1" w:rsidRDefault="009235EA" w:rsidP="001B2455">
            <w:pPr>
              <w:rPr>
                <w:rFonts w:ascii="Verdana" w:hAnsi="Verdana" w:cs="Arial"/>
                <w:i/>
                <w:noProof/>
                <w:sz w:val="22"/>
                <w:szCs w:val="22"/>
              </w:rPr>
            </w:pPr>
          </w:p>
          <w:p w:rsidR="009235EA" w:rsidRPr="005F6EA1" w:rsidRDefault="009235EA" w:rsidP="001B2455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 xml:space="preserve">Click on the </w:t>
            </w:r>
            <w:r w:rsidRPr="00C37DB8">
              <w:rPr>
                <w:rFonts w:ascii="Verdana" w:hAnsi="Verdana" w:cs="Arial"/>
                <w:noProof/>
                <w:sz w:val="22"/>
                <w:szCs w:val="22"/>
              </w:rPr>
              <w:t>Add a New Value</w:t>
            </w: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 xml:space="preserve"> tab. The Business Unit should default based on user security. Enter the Proposal ID in the </w:t>
            </w:r>
            <w:r w:rsidRPr="00C37DB8">
              <w:rPr>
                <w:rFonts w:ascii="Verdana" w:hAnsi="Verdana" w:cs="Arial"/>
                <w:noProof/>
                <w:sz w:val="22"/>
                <w:szCs w:val="22"/>
              </w:rPr>
              <w:t>Proposal</w:t>
            </w:r>
            <w:r w:rsidR="00CB017C" w:rsidRPr="00C37DB8">
              <w:rPr>
                <w:rFonts w:ascii="Verdana" w:hAnsi="Verdana" w:cs="Arial"/>
                <w:noProof/>
                <w:sz w:val="22"/>
                <w:szCs w:val="22"/>
              </w:rPr>
              <w:t xml:space="preserve"> ID</w:t>
            </w: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 xml:space="preserve"> field and click the </w:t>
            </w:r>
            <w:r w:rsidRPr="00C37DB8">
              <w:rPr>
                <w:rFonts w:ascii="Verdana" w:hAnsi="Verdana" w:cs="Arial"/>
                <w:noProof/>
                <w:sz w:val="22"/>
                <w:szCs w:val="22"/>
              </w:rPr>
              <w:t>Add</w:t>
            </w:r>
            <w:r w:rsidRPr="005F6EA1">
              <w:rPr>
                <w:rFonts w:ascii="Verdana" w:hAnsi="Verdana" w:cs="Arial"/>
                <w:i/>
                <w:noProof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>button.</w:t>
            </w:r>
          </w:p>
          <w:p w:rsidR="009235EA" w:rsidRPr="005F6EA1" w:rsidRDefault="009235EA" w:rsidP="001B2455">
            <w:pPr>
              <w:rPr>
                <w:rFonts w:ascii="Verdana" w:hAnsi="Verdana" w:cs="Arial"/>
                <w:i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161D65" w:rsidRPr="005F6EA1" w:rsidRDefault="00C37DB8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14833BC" wp14:editId="58C7D051">
                  <wp:extent cx="4103370" cy="290258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2902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B017C" w:rsidRPr="005F6EA1" w:rsidRDefault="00CB017C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CB017C" w:rsidRPr="005F6EA1" w:rsidRDefault="00CB017C" w:rsidP="00CB017C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Note: The Proposal ID field has a 15 character limit. There should be no spaces. The only allowable special charact</w:t>
            </w:r>
            <w:r w:rsidR="000903A9">
              <w:rPr>
                <w:rFonts w:ascii="Verdana" w:hAnsi="Verdana" w:cs="Arial"/>
                <w:noProof/>
                <w:sz w:val="22"/>
                <w:szCs w:val="22"/>
              </w:rPr>
              <w:t>ers are dashes and underscores.</w:t>
            </w:r>
          </w:p>
        </w:tc>
      </w:tr>
      <w:tr w:rsidR="004227A3" w:rsidRPr="005F6EA1" w:rsidTr="00E675A0">
        <w:tc>
          <w:tcPr>
            <w:tcW w:w="648" w:type="dxa"/>
          </w:tcPr>
          <w:p w:rsidR="004227A3" w:rsidRPr="005F6EA1" w:rsidRDefault="004227A3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4227A3" w:rsidRPr="005F6EA1" w:rsidRDefault="004227A3" w:rsidP="005017C7">
            <w:pPr>
              <w:ind w:left="54"/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4227A3" w:rsidRPr="005F6EA1" w:rsidRDefault="004227A3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161D65" w:rsidRPr="005F6EA1" w:rsidTr="008A4C95">
        <w:trPr>
          <w:trHeight w:val="1403"/>
        </w:trPr>
        <w:tc>
          <w:tcPr>
            <w:tcW w:w="648" w:type="dxa"/>
          </w:tcPr>
          <w:p w:rsidR="004227A3" w:rsidRPr="005F6EA1" w:rsidRDefault="00CB017C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2.</w:t>
            </w:r>
          </w:p>
        </w:tc>
        <w:tc>
          <w:tcPr>
            <w:tcW w:w="3132" w:type="dxa"/>
          </w:tcPr>
          <w:p w:rsidR="00161D65" w:rsidRPr="005F6EA1" w:rsidRDefault="00551D88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 xml:space="preserve">On the </w:t>
            </w:r>
            <w:r w:rsidRPr="005F6EA1">
              <w:rPr>
                <w:rFonts w:ascii="Verdana" w:hAnsi="Verdana" w:cs="Arial"/>
                <w:i/>
                <w:noProof/>
                <w:sz w:val="22"/>
                <w:szCs w:val="22"/>
              </w:rPr>
              <w:t xml:space="preserve">Proposal </w:t>
            </w: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tab, enter data into the following fields:</w:t>
            </w:r>
          </w:p>
          <w:p w:rsidR="00551D88" w:rsidRPr="005F6EA1" w:rsidRDefault="00551D88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551D88" w:rsidRPr="000903A9" w:rsidRDefault="00551D88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0903A9">
              <w:rPr>
                <w:rFonts w:ascii="Verdana" w:hAnsi="Verdana" w:cs="Arial"/>
                <w:noProof/>
                <w:sz w:val="22"/>
                <w:szCs w:val="22"/>
              </w:rPr>
              <w:t>Description</w:t>
            </w:r>
          </w:p>
          <w:p w:rsidR="00551D88" w:rsidRPr="000903A9" w:rsidRDefault="003E2E14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0903A9">
              <w:rPr>
                <w:rFonts w:ascii="Verdana" w:hAnsi="Verdana" w:cs="Arial"/>
                <w:noProof/>
                <w:sz w:val="22"/>
                <w:szCs w:val="22"/>
              </w:rPr>
              <w:t>*</w:t>
            </w:r>
            <w:r w:rsidR="00551D88" w:rsidRPr="000903A9">
              <w:rPr>
                <w:rFonts w:ascii="Verdana" w:hAnsi="Verdana" w:cs="Arial"/>
                <w:noProof/>
                <w:sz w:val="22"/>
                <w:szCs w:val="22"/>
              </w:rPr>
              <w:t>Title</w:t>
            </w:r>
          </w:p>
          <w:p w:rsidR="00551D88" w:rsidRPr="000903A9" w:rsidRDefault="003E2E14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0903A9">
              <w:rPr>
                <w:rFonts w:ascii="Verdana" w:hAnsi="Verdana" w:cs="Arial"/>
                <w:noProof/>
                <w:sz w:val="22"/>
                <w:szCs w:val="22"/>
              </w:rPr>
              <w:t>*</w:t>
            </w:r>
            <w:r w:rsidR="00551D88" w:rsidRPr="000903A9">
              <w:rPr>
                <w:rFonts w:ascii="Verdana" w:hAnsi="Verdana" w:cs="Arial"/>
                <w:noProof/>
                <w:sz w:val="22"/>
                <w:szCs w:val="22"/>
              </w:rPr>
              <w:t>PI ID</w:t>
            </w:r>
          </w:p>
          <w:p w:rsidR="00551D88" w:rsidRPr="000903A9" w:rsidRDefault="003E2E14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0903A9">
              <w:rPr>
                <w:rFonts w:ascii="Verdana" w:hAnsi="Verdana" w:cs="Arial"/>
                <w:noProof/>
                <w:sz w:val="22"/>
                <w:szCs w:val="22"/>
              </w:rPr>
              <w:t>*</w:t>
            </w:r>
            <w:r w:rsidR="00551D88" w:rsidRPr="000903A9">
              <w:rPr>
                <w:rFonts w:ascii="Verdana" w:hAnsi="Verdana" w:cs="Arial"/>
                <w:noProof/>
                <w:sz w:val="22"/>
                <w:szCs w:val="22"/>
              </w:rPr>
              <w:t>Sponsor ID</w:t>
            </w:r>
          </w:p>
          <w:p w:rsidR="00551D88" w:rsidRPr="000903A9" w:rsidRDefault="003E2E14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0903A9">
              <w:rPr>
                <w:rFonts w:ascii="Verdana" w:hAnsi="Verdana" w:cs="Arial"/>
                <w:noProof/>
                <w:sz w:val="22"/>
                <w:szCs w:val="22"/>
              </w:rPr>
              <w:t>*</w:t>
            </w:r>
            <w:r w:rsidR="00551D88" w:rsidRPr="000903A9">
              <w:rPr>
                <w:rFonts w:ascii="Verdana" w:hAnsi="Verdana" w:cs="Arial"/>
                <w:noProof/>
                <w:sz w:val="22"/>
                <w:szCs w:val="22"/>
              </w:rPr>
              <w:t>Start Date</w:t>
            </w:r>
          </w:p>
          <w:p w:rsidR="00551D88" w:rsidRPr="000903A9" w:rsidRDefault="003E2E14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0903A9">
              <w:rPr>
                <w:rFonts w:ascii="Verdana" w:hAnsi="Verdana" w:cs="Arial"/>
                <w:noProof/>
                <w:sz w:val="22"/>
                <w:szCs w:val="22"/>
              </w:rPr>
              <w:t>*</w:t>
            </w:r>
            <w:r w:rsidR="00551D88" w:rsidRPr="000903A9">
              <w:rPr>
                <w:rFonts w:ascii="Verdana" w:hAnsi="Verdana" w:cs="Arial"/>
                <w:noProof/>
                <w:sz w:val="22"/>
                <w:szCs w:val="22"/>
              </w:rPr>
              <w:t>End Date</w:t>
            </w:r>
          </w:p>
          <w:p w:rsidR="000903A9" w:rsidRDefault="000903A9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t>*</w:t>
            </w:r>
            <w:r w:rsidR="00551D88" w:rsidRPr="000903A9">
              <w:rPr>
                <w:rFonts w:ascii="Verdana" w:hAnsi="Verdana" w:cs="Arial"/>
                <w:noProof/>
                <w:sz w:val="22"/>
                <w:szCs w:val="22"/>
              </w:rPr>
              <w:t xml:space="preserve">No. Periods </w:t>
            </w:r>
          </w:p>
          <w:p w:rsidR="000903A9" w:rsidRDefault="000903A9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551D88" w:rsidRPr="005F6EA1" w:rsidRDefault="000903A9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t>C</w:t>
            </w:r>
            <w:r w:rsidR="00551D88" w:rsidRPr="000903A9">
              <w:rPr>
                <w:rFonts w:ascii="Verdana" w:hAnsi="Verdana" w:cs="Arial"/>
                <w:noProof/>
                <w:sz w:val="22"/>
                <w:szCs w:val="22"/>
              </w:rPr>
              <w:t xml:space="preserve">lick the 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>Build Per</w:t>
            </w:r>
            <w:r w:rsidR="00551D88" w:rsidRPr="000903A9">
              <w:rPr>
                <w:rFonts w:ascii="Verdana" w:hAnsi="Verdana" w:cs="Arial"/>
                <w:noProof/>
                <w:sz w:val="22"/>
                <w:szCs w:val="22"/>
              </w:rPr>
              <w:t>iods</w:t>
            </w:r>
            <w:r w:rsidR="00551D88" w:rsidRPr="005F6EA1">
              <w:rPr>
                <w:rFonts w:ascii="Verdana" w:hAnsi="Verdana" w:cs="Arial"/>
                <w:i/>
                <w:noProof/>
                <w:sz w:val="22"/>
                <w:szCs w:val="22"/>
              </w:rPr>
              <w:t xml:space="preserve"> </w:t>
            </w:r>
            <w:r w:rsidR="00551D88" w:rsidRPr="005F6EA1">
              <w:rPr>
                <w:rFonts w:ascii="Verdana" w:hAnsi="Verdana" w:cs="Arial"/>
                <w:noProof/>
                <w:sz w:val="22"/>
                <w:szCs w:val="22"/>
              </w:rPr>
              <w:t>button</w:t>
            </w:r>
            <w:r w:rsidR="006368F5" w:rsidRPr="005F6EA1">
              <w:rPr>
                <w:rFonts w:ascii="Verdana" w:hAnsi="Verdana" w:cs="Arial"/>
                <w:noProof/>
                <w:sz w:val="22"/>
                <w:szCs w:val="22"/>
              </w:rPr>
              <w:t xml:space="preserve"> to create budget periods for your grant period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>.</w:t>
            </w:r>
          </w:p>
          <w:p w:rsidR="00551D88" w:rsidRPr="005F6EA1" w:rsidRDefault="00551D88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161D65" w:rsidRPr="005F6EA1" w:rsidRDefault="005F6EA1" w:rsidP="00161D65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3027045</wp:posOffset>
                      </wp:positionH>
                      <wp:positionV relativeFrom="paragraph">
                        <wp:posOffset>2066925</wp:posOffset>
                      </wp:positionV>
                      <wp:extent cx="533400" cy="161925"/>
                      <wp:effectExtent l="9525" t="15875" r="9525" b="12700"/>
                      <wp:wrapNone/>
                      <wp:docPr id="14" name="AutoShape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3400" cy="1619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>
                                  <a:alpha val="0"/>
                                </a:srgbClr>
                              </a:solidFill>
                              <a:ln w="1905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773530A3" id="AutoShape 13" o:spid="_x0000_s1026" style="position:absolute;margin-left:238.35pt;margin-top:162.75pt;width:42pt;height:12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" strokecolor="red" strokeweight="1.5pt">
                      <v:fill opacity="0"/>
                    </v:roundrect>
                  </w:pict>
                </mc:Fallback>
              </mc:AlternateContent>
            </w:r>
            <w:r w:rsidR="00610758">
              <w:rPr>
                <w:noProof/>
              </w:rPr>
              <w:drawing>
                <wp:inline distT="0" distB="0" distL="0" distR="0" wp14:anchorId="19C0E0E7" wp14:editId="0885E9AA">
                  <wp:extent cx="4103370" cy="360426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3604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1E42" w:rsidRPr="005F6EA1" w:rsidTr="00E675A0">
        <w:tc>
          <w:tcPr>
            <w:tcW w:w="648" w:type="dxa"/>
          </w:tcPr>
          <w:p w:rsidR="00641E42" w:rsidRPr="005F6EA1" w:rsidRDefault="00BA5F7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3.</w:t>
            </w:r>
          </w:p>
        </w:tc>
        <w:tc>
          <w:tcPr>
            <w:tcW w:w="3132" w:type="dxa"/>
          </w:tcPr>
          <w:p w:rsidR="00641E42" w:rsidRPr="005F6EA1" w:rsidRDefault="00BA5F72" w:rsidP="008A4C95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Click on the </w:t>
            </w:r>
            <w:r w:rsidRPr="000903A9">
              <w:rPr>
                <w:rFonts w:ascii="Verdana" w:hAnsi="Verdana" w:cs="Arial"/>
                <w:sz w:val="22"/>
                <w:szCs w:val="22"/>
              </w:rPr>
              <w:t>Location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>link at the bottom of the page. Enter the location code for the physical location where the grant work will be taking place.</w:t>
            </w:r>
          </w:p>
        </w:tc>
        <w:tc>
          <w:tcPr>
            <w:tcW w:w="6678" w:type="dxa"/>
          </w:tcPr>
          <w:p w:rsidR="00BA5F72" w:rsidRPr="005F6EA1" w:rsidRDefault="00610758" w:rsidP="006B6101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31D324B" wp14:editId="2DF1A8F5">
                  <wp:extent cx="4103370" cy="2646045"/>
                  <wp:effectExtent l="0" t="0" r="0" b="1905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2646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5F12" w:rsidRPr="005F6EA1" w:rsidTr="00E675A0">
        <w:tc>
          <w:tcPr>
            <w:tcW w:w="648" w:type="dxa"/>
          </w:tcPr>
          <w:p w:rsidR="00655F12" w:rsidRPr="005F6EA1" w:rsidRDefault="00655F1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655F12" w:rsidRPr="005F6EA1" w:rsidRDefault="00655F12" w:rsidP="005017C7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6B6101" w:rsidRPr="005F6EA1" w:rsidRDefault="006B6101" w:rsidP="006B6101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6B6101" w:rsidRPr="005F6EA1" w:rsidTr="00E675A0">
        <w:tc>
          <w:tcPr>
            <w:tcW w:w="648" w:type="dxa"/>
          </w:tcPr>
          <w:p w:rsidR="006B6101" w:rsidRPr="005F6EA1" w:rsidRDefault="00BA5F7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4.</w:t>
            </w:r>
          </w:p>
        </w:tc>
        <w:tc>
          <w:tcPr>
            <w:tcW w:w="3132" w:type="dxa"/>
          </w:tcPr>
          <w:p w:rsidR="006B6101" w:rsidRPr="005F6EA1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Click on the </w:t>
            </w:r>
            <w:r w:rsidRPr="000903A9">
              <w:rPr>
                <w:rFonts w:ascii="Verdana" w:hAnsi="Verdana" w:cs="Arial"/>
                <w:sz w:val="22"/>
                <w:szCs w:val="22"/>
              </w:rPr>
              <w:t>Project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s </w:t>
            </w:r>
            <w:r w:rsidRPr="005F6EA1">
              <w:rPr>
                <w:rFonts w:ascii="Verdana" w:hAnsi="Verdana" w:cs="Arial"/>
                <w:sz w:val="22"/>
                <w:szCs w:val="22"/>
              </w:rPr>
              <w:t>tab. Enter data into the following fields:</w:t>
            </w:r>
          </w:p>
          <w:p w:rsidR="00BA5F72" w:rsidRPr="005F6EA1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BA5F72" w:rsidRPr="000903A9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Project ID</w:t>
            </w:r>
          </w:p>
          <w:p w:rsidR="00BA5F72" w:rsidRPr="000903A9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Department</w:t>
            </w:r>
          </w:p>
          <w:p w:rsidR="00BA5F72" w:rsidRPr="000903A9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Subdivision (same as Department)</w:t>
            </w:r>
          </w:p>
          <w:p w:rsidR="00BA5F72" w:rsidRPr="005F6EA1" w:rsidRDefault="00BA5F72" w:rsidP="00F105AF">
            <w:pPr>
              <w:rPr>
                <w:rFonts w:ascii="Verdana" w:hAnsi="Verdana" w:cs="Arial"/>
                <w:i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Institution</w:t>
            </w:r>
          </w:p>
          <w:p w:rsidR="00BA5F72" w:rsidRPr="005F6EA1" w:rsidRDefault="00BA5F72" w:rsidP="00F105AF">
            <w:pPr>
              <w:rPr>
                <w:rFonts w:ascii="Verdana" w:hAnsi="Verdana" w:cs="Arial"/>
                <w:i/>
                <w:sz w:val="22"/>
                <w:szCs w:val="22"/>
              </w:rPr>
            </w:pPr>
          </w:p>
          <w:p w:rsidR="00BA5F72" w:rsidRPr="005F6EA1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>F&amp;A Distribution section:</w:t>
            </w:r>
          </w:p>
          <w:p w:rsidR="00BA5F72" w:rsidRPr="000903A9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Department</w:t>
            </w:r>
          </w:p>
          <w:p w:rsidR="00BA5F72" w:rsidRPr="005F6EA1" w:rsidRDefault="00BA5F72" w:rsidP="00F105AF">
            <w:pPr>
              <w:rPr>
                <w:rFonts w:ascii="Verdana" w:hAnsi="Verdana" w:cs="Arial"/>
                <w:i/>
                <w:sz w:val="22"/>
                <w:szCs w:val="22"/>
              </w:rPr>
            </w:pPr>
          </w:p>
        </w:tc>
        <w:tc>
          <w:tcPr>
            <w:tcW w:w="6678" w:type="dxa"/>
          </w:tcPr>
          <w:p w:rsidR="006B6101" w:rsidRPr="005F6EA1" w:rsidRDefault="00610758" w:rsidP="00161D65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5D00324" wp14:editId="46F7E596">
                  <wp:extent cx="4762893" cy="2918764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9556" cy="294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A5F72" w:rsidRPr="000903A9" w:rsidRDefault="00BA5F7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Note: </w:t>
            </w: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The Project ID field has a 15 character limit. There should be no spaces. The only allowable special charact</w:t>
            </w:r>
            <w:r w:rsidR="000903A9">
              <w:rPr>
                <w:rFonts w:ascii="Verdana" w:hAnsi="Verdana" w:cs="Arial"/>
                <w:noProof/>
                <w:sz w:val="22"/>
                <w:szCs w:val="22"/>
              </w:rPr>
              <w:t>ers are dashes and underscores.</w:t>
            </w:r>
          </w:p>
        </w:tc>
      </w:tr>
      <w:tr w:rsidR="00BA5F72" w:rsidRPr="005F6EA1" w:rsidTr="00E675A0">
        <w:tc>
          <w:tcPr>
            <w:tcW w:w="648" w:type="dxa"/>
          </w:tcPr>
          <w:p w:rsidR="00BA5F72" w:rsidRPr="005F6EA1" w:rsidRDefault="00BA5F7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BA5F72" w:rsidRPr="005F6EA1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BA5F72" w:rsidRPr="005F6EA1" w:rsidRDefault="00BA5F72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BA5F72" w:rsidRPr="005F6EA1" w:rsidTr="00E675A0">
        <w:tc>
          <w:tcPr>
            <w:tcW w:w="648" w:type="dxa"/>
          </w:tcPr>
          <w:p w:rsidR="00BA5F72" w:rsidRPr="005F6EA1" w:rsidRDefault="00BA5F7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5.</w:t>
            </w:r>
          </w:p>
        </w:tc>
        <w:tc>
          <w:tcPr>
            <w:tcW w:w="3132" w:type="dxa"/>
          </w:tcPr>
          <w:p w:rsidR="00BA5F72" w:rsidRPr="005F6EA1" w:rsidRDefault="003E73B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Click on the </w:t>
            </w:r>
            <w:r w:rsidRPr="000903A9">
              <w:rPr>
                <w:rFonts w:ascii="Verdana" w:hAnsi="Verdana" w:cs="Arial"/>
                <w:sz w:val="22"/>
                <w:szCs w:val="22"/>
              </w:rPr>
              <w:t>Budgets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proofErr w:type="gramStart"/>
            <w:r w:rsidRPr="005F6EA1">
              <w:rPr>
                <w:rFonts w:ascii="Verdana" w:hAnsi="Verdana" w:cs="Arial"/>
                <w:sz w:val="22"/>
                <w:szCs w:val="22"/>
              </w:rPr>
              <w:t>tab.</w:t>
            </w:r>
            <w:proofErr w:type="gramEnd"/>
            <w:r w:rsidRPr="005F6EA1">
              <w:rPr>
                <w:rFonts w:ascii="Verdana" w:hAnsi="Verdana" w:cs="Arial"/>
                <w:sz w:val="22"/>
                <w:szCs w:val="22"/>
              </w:rPr>
              <w:t xml:space="preserve"> Enter data into the following fields, then click Save:</w:t>
            </w:r>
          </w:p>
          <w:p w:rsidR="003E73B2" w:rsidRPr="005F6EA1" w:rsidRDefault="003E73B2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3E73B2" w:rsidRPr="000903A9" w:rsidRDefault="003E73B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Budget ID</w:t>
            </w:r>
          </w:p>
          <w:p w:rsidR="003E73B2" w:rsidRPr="000903A9" w:rsidRDefault="003E73B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Description</w:t>
            </w:r>
          </w:p>
          <w:p w:rsidR="003E73B2" w:rsidRPr="005F6EA1" w:rsidRDefault="003E73B2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BA5F72" w:rsidRPr="005F6EA1" w:rsidRDefault="00610758" w:rsidP="00161D65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>
                  <wp:extent cx="4391762" cy="3562502"/>
                  <wp:effectExtent l="0" t="0" r="8890" b="0"/>
                  <wp:docPr id="19" name="Picture 19" descr="C:\Users\lshaver\AppData\Local\Temp\SNAGHTMLf023a6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C:\Users\lshaver\AppData\Local\Temp\SNAGHTMLf023a6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20549" cy="36669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E73B2" w:rsidRPr="005F6EA1" w:rsidRDefault="003E73B2" w:rsidP="00161D65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>Note: The Budget ID becomes the Activity ID in Project Costing when the grant is awarded.</w:t>
            </w:r>
            <w:r w:rsidR="00FC5C12" w:rsidRPr="005F6EA1">
              <w:rPr>
                <w:rFonts w:ascii="Verdana" w:hAnsi="Verdana" w:cs="Arial"/>
                <w:sz w:val="22"/>
                <w:szCs w:val="22"/>
              </w:rPr>
              <w:t xml:space="preserve"> It can be re-named at the time of award, if needed.</w:t>
            </w:r>
          </w:p>
        </w:tc>
      </w:tr>
      <w:tr w:rsidR="00BA5F72" w:rsidRPr="005F6EA1" w:rsidTr="00E675A0">
        <w:tc>
          <w:tcPr>
            <w:tcW w:w="648" w:type="dxa"/>
          </w:tcPr>
          <w:p w:rsidR="00BA5F72" w:rsidRPr="005F6EA1" w:rsidRDefault="00BA5F7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BA5F72" w:rsidRPr="005F6EA1" w:rsidRDefault="00BA5F72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BA5F72" w:rsidRPr="005F6EA1" w:rsidRDefault="00BA5F72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BA5F72" w:rsidRPr="005F6EA1" w:rsidTr="00E675A0">
        <w:tc>
          <w:tcPr>
            <w:tcW w:w="648" w:type="dxa"/>
          </w:tcPr>
          <w:p w:rsidR="00BA5F72" w:rsidRPr="005F6EA1" w:rsidRDefault="00FC5C1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6.</w:t>
            </w:r>
          </w:p>
        </w:tc>
        <w:tc>
          <w:tcPr>
            <w:tcW w:w="3132" w:type="dxa"/>
          </w:tcPr>
          <w:p w:rsidR="00BA5F72" w:rsidRPr="005F6EA1" w:rsidRDefault="00D949F1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b/>
                <w:sz w:val="22"/>
                <w:szCs w:val="22"/>
              </w:rPr>
              <w:t>If the agency wishes to use the auto-F&amp;A calculation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, click on the </w:t>
            </w:r>
            <w:r w:rsidRPr="00142343">
              <w:rPr>
                <w:rFonts w:ascii="Verdana" w:hAnsi="Verdana" w:cs="Arial"/>
                <w:sz w:val="22"/>
                <w:szCs w:val="22"/>
              </w:rPr>
              <w:t>F&amp;A and Pricing Setup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link beneath the Budget </w:t>
            </w:r>
            <w:r w:rsidRPr="005F6EA1">
              <w:rPr>
                <w:rFonts w:ascii="Verdana" w:hAnsi="Verdana" w:cs="Arial"/>
                <w:sz w:val="22"/>
                <w:szCs w:val="22"/>
              </w:rPr>
              <w:lastRenderedPageBreak/>
              <w:t>Period box. Enter data into the following fields, then click Apply, then OK:</w:t>
            </w:r>
          </w:p>
          <w:p w:rsidR="00D949F1" w:rsidRPr="005F6EA1" w:rsidRDefault="00D949F1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D949F1" w:rsidRPr="00142343" w:rsidRDefault="00D949F1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142343">
              <w:rPr>
                <w:rFonts w:ascii="Verdana" w:hAnsi="Verdana" w:cs="Arial"/>
                <w:sz w:val="22"/>
                <w:szCs w:val="22"/>
              </w:rPr>
              <w:t>Rate Type</w:t>
            </w:r>
          </w:p>
          <w:p w:rsidR="00D949F1" w:rsidRDefault="00D949F1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142343">
              <w:rPr>
                <w:rFonts w:ascii="Verdana" w:hAnsi="Verdana" w:cs="Arial"/>
                <w:sz w:val="22"/>
                <w:szCs w:val="22"/>
              </w:rPr>
              <w:t>FA Base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>(in the Institution, Sponsor and Budget sections)</w:t>
            </w:r>
          </w:p>
          <w:p w:rsidR="00142343" w:rsidRDefault="00142343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142343" w:rsidRPr="005F6EA1" w:rsidRDefault="00142343" w:rsidP="00F105AF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>Click OK.</w:t>
            </w:r>
          </w:p>
          <w:p w:rsidR="00D949F1" w:rsidRPr="005F6EA1" w:rsidRDefault="00D949F1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BA5F72" w:rsidRPr="005F6EA1" w:rsidRDefault="00BA5F72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D949F1" w:rsidRPr="005F6EA1" w:rsidRDefault="00D949F1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D949F1" w:rsidRPr="005F6EA1" w:rsidRDefault="00142343" w:rsidP="00161D65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88DEF33" wp14:editId="7984EC7F">
                  <wp:extent cx="4103370" cy="3082290"/>
                  <wp:effectExtent l="0" t="0" r="0" b="381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3082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D949F1" w:rsidRPr="005F6EA1">
              <w:rPr>
                <w:rFonts w:ascii="Verdana" w:hAnsi="Verdana" w:cs="Arial"/>
                <w:sz w:val="22"/>
                <w:szCs w:val="22"/>
              </w:rPr>
              <w:t xml:space="preserve">Note: if the F&amp;A rate % to be used on this proposal differs from the percentage that defaults into the </w:t>
            </w:r>
            <w:r w:rsidR="00D949F1" w:rsidRPr="005F6EA1">
              <w:rPr>
                <w:rFonts w:ascii="Verdana" w:hAnsi="Verdana" w:cs="Arial"/>
                <w:i/>
                <w:sz w:val="22"/>
                <w:szCs w:val="22"/>
              </w:rPr>
              <w:t>Budget Rates</w:t>
            </w:r>
            <w:r w:rsidR="00D949F1" w:rsidRPr="005F6EA1">
              <w:rPr>
                <w:rFonts w:ascii="Verdana" w:hAnsi="Verdana" w:cs="Arial"/>
                <w:sz w:val="22"/>
                <w:szCs w:val="22"/>
              </w:rPr>
              <w:t xml:space="preserve"> box, the user may change the value.</w:t>
            </w:r>
          </w:p>
          <w:p w:rsidR="00D949F1" w:rsidRPr="005F6EA1" w:rsidRDefault="00D949F1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FC5C12" w:rsidRPr="005F6EA1" w:rsidTr="00E675A0">
        <w:tc>
          <w:tcPr>
            <w:tcW w:w="648" w:type="dxa"/>
          </w:tcPr>
          <w:p w:rsidR="00FC5C12" w:rsidRPr="005F6EA1" w:rsidRDefault="00FC5C1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FC5C12" w:rsidRPr="005F6EA1" w:rsidRDefault="00FC5C12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FC5C12" w:rsidRPr="005F6EA1" w:rsidRDefault="00FC5C12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FC5C12" w:rsidRPr="005F6EA1" w:rsidTr="00E675A0">
        <w:tc>
          <w:tcPr>
            <w:tcW w:w="648" w:type="dxa"/>
          </w:tcPr>
          <w:p w:rsidR="00FC5C12" w:rsidRPr="005F6EA1" w:rsidRDefault="00A77585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7.</w:t>
            </w:r>
          </w:p>
        </w:tc>
        <w:tc>
          <w:tcPr>
            <w:tcW w:w="3132" w:type="dxa"/>
          </w:tcPr>
          <w:p w:rsidR="00FC5C12" w:rsidRPr="005F6EA1" w:rsidRDefault="006615DD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Click on the </w:t>
            </w:r>
            <w:r w:rsidRPr="00142343">
              <w:rPr>
                <w:rFonts w:ascii="Verdana" w:hAnsi="Verdana" w:cs="Arial"/>
                <w:sz w:val="22"/>
                <w:szCs w:val="22"/>
              </w:rPr>
              <w:t>1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link in the </w:t>
            </w:r>
            <w:r w:rsidRPr="00142343">
              <w:rPr>
                <w:rFonts w:ascii="Verdana" w:hAnsi="Verdana" w:cs="Arial"/>
                <w:sz w:val="22"/>
                <w:szCs w:val="22"/>
              </w:rPr>
              <w:t>Period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>box to enter budget detail for the first budget period.</w:t>
            </w:r>
          </w:p>
          <w:p w:rsidR="006615DD" w:rsidRPr="005F6EA1" w:rsidRDefault="006615DD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6615DD" w:rsidRPr="005F6EA1" w:rsidRDefault="006615DD" w:rsidP="00F105AF">
            <w:pPr>
              <w:rPr>
                <w:rFonts w:ascii="Verdana" w:hAnsi="Verdana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Enter </w:t>
            </w:r>
            <w:r w:rsidRPr="00142343">
              <w:rPr>
                <w:rFonts w:ascii="Verdana" w:hAnsi="Verdana" w:cs="Arial"/>
                <w:sz w:val="22"/>
                <w:szCs w:val="22"/>
              </w:rPr>
              <w:t>Budget Item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values and </w:t>
            </w:r>
            <w:r w:rsidRPr="00142343">
              <w:rPr>
                <w:rFonts w:ascii="Verdana" w:hAnsi="Verdana" w:cs="Arial"/>
                <w:sz w:val="22"/>
                <w:szCs w:val="22"/>
              </w:rPr>
              <w:t>Total Direct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amounts for each line. Use the </w:t>
            </w:r>
            <w:r w:rsidR="005F6EA1" w:rsidRPr="005F6EA1">
              <w:rPr>
                <w:rFonts w:ascii="Verdana" w:hAnsi="Verdana" w:cs="Arial"/>
                <w:noProof/>
                <w:sz w:val="22"/>
                <w:szCs w:val="22"/>
              </w:rPr>
              <w:drawing>
                <wp:inline distT="0" distB="0" distL="0" distR="0">
                  <wp:extent cx="212090" cy="18288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9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 icon to add rows, as needed.</w:t>
            </w:r>
          </w:p>
        </w:tc>
        <w:tc>
          <w:tcPr>
            <w:tcW w:w="6678" w:type="dxa"/>
          </w:tcPr>
          <w:p w:rsidR="00FC5C12" w:rsidRPr="005F6EA1" w:rsidRDefault="002E4C87" w:rsidP="00161D65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36EB49B" wp14:editId="77C323F3">
                  <wp:extent cx="4103370" cy="1947545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947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615DD" w:rsidRPr="005F6EA1" w:rsidRDefault="006615DD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6615DD" w:rsidRPr="005F6EA1" w:rsidRDefault="006615DD" w:rsidP="00161D65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Note: clicking on the Details </w:t>
            </w:r>
            <w:r w:rsidR="005F6EA1" w:rsidRPr="005F6EA1">
              <w:rPr>
                <w:rFonts w:ascii="Verdana" w:hAnsi="Verdana" w:cs="Arial"/>
                <w:noProof/>
                <w:sz w:val="22"/>
                <w:szCs w:val="22"/>
              </w:rPr>
              <w:drawing>
                <wp:inline distT="0" distB="0" distL="0" distR="0">
                  <wp:extent cx="241300" cy="24130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00" cy="241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 icon for any line will display a screen where additional item details can be entered (e.g.</w:t>
            </w:r>
            <w:r w:rsidR="000903A9">
              <w:rPr>
                <w:rFonts w:ascii="Verdana" w:hAnsi="Verdana" w:cs="Arial"/>
                <w:sz w:val="22"/>
                <w:szCs w:val="22"/>
              </w:rPr>
              <w:t xml:space="preserve"> per item cost, quantity, etc.)</w:t>
            </w:r>
          </w:p>
        </w:tc>
      </w:tr>
      <w:tr w:rsidR="00FC5C12" w:rsidRPr="005F6EA1" w:rsidTr="00E675A0">
        <w:tc>
          <w:tcPr>
            <w:tcW w:w="648" w:type="dxa"/>
          </w:tcPr>
          <w:p w:rsidR="00FC5C12" w:rsidRPr="005F6EA1" w:rsidRDefault="00FC5C1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FC5C12" w:rsidRPr="005F6EA1" w:rsidRDefault="00FC5C12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FC5C12" w:rsidRPr="005F6EA1" w:rsidRDefault="00FC5C12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FC5C12" w:rsidRPr="005F6EA1" w:rsidTr="00E675A0">
        <w:tc>
          <w:tcPr>
            <w:tcW w:w="648" w:type="dxa"/>
          </w:tcPr>
          <w:p w:rsidR="00FC5C12" w:rsidRPr="005F6EA1" w:rsidRDefault="008E2C4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8.</w:t>
            </w:r>
          </w:p>
        </w:tc>
        <w:tc>
          <w:tcPr>
            <w:tcW w:w="3132" w:type="dxa"/>
          </w:tcPr>
          <w:p w:rsidR="00FC5C12" w:rsidRPr="005F6EA1" w:rsidRDefault="00A65944" w:rsidP="00A65944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When selecting the </w:t>
            </w:r>
            <w:r w:rsidRPr="002E4C87">
              <w:rPr>
                <w:rFonts w:ascii="Verdana" w:hAnsi="Verdana" w:cs="Arial"/>
                <w:sz w:val="22"/>
                <w:szCs w:val="22"/>
              </w:rPr>
              <w:t>SALARIES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budget item, the Details icon allows the user to identify specific individuals working on the grant and uses their actual salary rate when budgeting, based on the </w:t>
            </w:r>
            <w:r w:rsidRPr="002E4C87">
              <w:rPr>
                <w:rFonts w:ascii="Verdana" w:hAnsi="Verdana" w:cs="Arial"/>
                <w:sz w:val="22"/>
                <w:szCs w:val="22"/>
              </w:rPr>
              <w:t>Appointment Type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and </w:t>
            </w:r>
            <w:r w:rsidRPr="002E4C87">
              <w:rPr>
                <w:rFonts w:ascii="Verdana" w:hAnsi="Verdana" w:cs="Arial"/>
                <w:sz w:val="22"/>
                <w:szCs w:val="22"/>
              </w:rPr>
              <w:t>Effort Pct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 entered.</w:t>
            </w:r>
            <w:r w:rsidR="00EB793A" w:rsidRPr="005F6EA1">
              <w:rPr>
                <w:rFonts w:ascii="Verdana" w:hAnsi="Verdana" w:cs="Arial"/>
                <w:sz w:val="22"/>
                <w:szCs w:val="22"/>
              </w:rPr>
              <w:t xml:space="preserve"> Click OK.</w:t>
            </w:r>
          </w:p>
        </w:tc>
        <w:tc>
          <w:tcPr>
            <w:tcW w:w="6678" w:type="dxa"/>
          </w:tcPr>
          <w:p w:rsidR="00A65944" w:rsidRPr="005F6EA1" w:rsidRDefault="002E4C87" w:rsidP="00161D65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5D288C7" wp14:editId="2DF15337">
                  <wp:extent cx="4103370" cy="3027045"/>
                  <wp:effectExtent l="0" t="0" r="0" b="190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3027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65944" w:rsidRPr="005F6EA1">
              <w:rPr>
                <w:rFonts w:ascii="Verdana" w:hAnsi="Verdana" w:cs="Arial"/>
                <w:sz w:val="22"/>
                <w:szCs w:val="22"/>
              </w:rPr>
              <w:t xml:space="preserve">Note: The Row No. field corresponds to individuals listed on the </w:t>
            </w:r>
            <w:r w:rsidR="00A65944"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Resources </w:t>
            </w:r>
            <w:r w:rsidR="00A65944" w:rsidRPr="005F6EA1">
              <w:rPr>
                <w:rFonts w:ascii="Verdana" w:hAnsi="Verdana" w:cs="Arial"/>
                <w:sz w:val="22"/>
                <w:szCs w:val="22"/>
              </w:rPr>
              <w:t xml:space="preserve">tab of the proposal in the </w:t>
            </w:r>
            <w:r w:rsidR="00A65944"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Professional </w:t>
            </w:r>
            <w:r w:rsidR="00A65944" w:rsidRPr="005F6EA1">
              <w:rPr>
                <w:rFonts w:ascii="Verdana" w:hAnsi="Verdana" w:cs="Arial"/>
                <w:sz w:val="22"/>
                <w:szCs w:val="22"/>
              </w:rPr>
              <w:t>section. Individuals must be listed here before they</w:t>
            </w:r>
            <w:r w:rsidR="000903A9">
              <w:rPr>
                <w:rFonts w:ascii="Verdana" w:hAnsi="Verdana" w:cs="Arial"/>
                <w:sz w:val="22"/>
                <w:szCs w:val="22"/>
              </w:rPr>
              <w:t xml:space="preserve"> can be selected in the budget.</w:t>
            </w:r>
          </w:p>
        </w:tc>
      </w:tr>
      <w:tr w:rsidR="006615DD" w:rsidRPr="005F6EA1" w:rsidTr="00E675A0">
        <w:tc>
          <w:tcPr>
            <w:tcW w:w="648" w:type="dxa"/>
          </w:tcPr>
          <w:p w:rsidR="006615DD" w:rsidRPr="005F6EA1" w:rsidRDefault="006615DD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6615DD" w:rsidRPr="005F6EA1" w:rsidRDefault="006615DD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6615DD" w:rsidRPr="005F6EA1" w:rsidRDefault="006615DD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6615DD" w:rsidRPr="005F6EA1" w:rsidTr="00E675A0">
        <w:tc>
          <w:tcPr>
            <w:tcW w:w="648" w:type="dxa"/>
          </w:tcPr>
          <w:p w:rsidR="006615DD" w:rsidRPr="005F6EA1" w:rsidRDefault="00EB793A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9.</w:t>
            </w:r>
          </w:p>
        </w:tc>
        <w:tc>
          <w:tcPr>
            <w:tcW w:w="3132" w:type="dxa"/>
          </w:tcPr>
          <w:p w:rsidR="006615DD" w:rsidRPr="005F6EA1" w:rsidRDefault="003F0426" w:rsidP="003F0426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If Cost Share is appropriate, click the </w:t>
            </w:r>
            <w:r w:rsidRPr="000903A9">
              <w:rPr>
                <w:rFonts w:ascii="Verdana" w:hAnsi="Verdana" w:cs="Arial"/>
                <w:sz w:val="22"/>
                <w:szCs w:val="22"/>
              </w:rPr>
              <w:t>Cost Share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link on the budget line and enter data in the following fields, then click OK: </w:t>
            </w:r>
          </w:p>
          <w:p w:rsidR="003F0426" w:rsidRPr="005F6EA1" w:rsidRDefault="003F0426" w:rsidP="003F0426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3F0426" w:rsidRPr="000903A9" w:rsidRDefault="003F0426" w:rsidP="003F0426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Cost Share Percent</w:t>
            </w:r>
          </w:p>
          <w:p w:rsidR="003F0426" w:rsidRPr="005F6EA1" w:rsidRDefault="003F0426" w:rsidP="003F0426">
            <w:pPr>
              <w:rPr>
                <w:rFonts w:ascii="Verdana" w:hAnsi="Verdana" w:cs="Arial"/>
                <w:i/>
                <w:sz w:val="22"/>
                <w:szCs w:val="22"/>
              </w:rPr>
            </w:pPr>
          </w:p>
          <w:p w:rsidR="003F0426" w:rsidRPr="005F6EA1" w:rsidRDefault="003F0426" w:rsidP="003F0426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>Institution box:</w:t>
            </w:r>
          </w:p>
          <w:p w:rsidR="003F0426" w:rsidRPr="000903A9" w:rsidRDefault="003F0426" w:rsidP="003F0426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Department</w:t>
            </w:r>
          </w:p>
          <w:p w:rsidR="003F0426" w:rsidRPr="000903A9" w:rsidRDefault="003F0426" w:rsidP="003F0426">
            <w:pPr>
              <w:rPr>
                <w:rFonts w:ascii="Verdana" w:hAnsi="Verdana" w:cs="Arial"/>
                <w:sz w:val="22"/>
                <w:szCs w:val="22"/>
              </w:rPr>
            </w:pPr>
            <w:r w:rsidRPr="000903A9">
              <w:rPr>
                <w:rFonts w:ascii="Verdana" w:hAnsi="Verdana" w:cs="Arial"/>
                <w:sz w:val="22"/>
                <w:szCs w:val="22"/>
              </w:rPr>
              <w:t>C/S Pct</w:t>
            </w:r>
          </w:p>
          <w:p w:rsidR="003F0426" w:rsidRPr="005F6EA1" w:rsidRDefault="003F0426" w:rsidP="003F0426">
            <w:pPr>
              <w:rPr>
                <w:rFonts w:ascii="Verdana" w:hAnsi="Verdana" w:cs="Arial"/>
                <w:i/>
                <w:sz w:val="22"/>
                <w:szCs w:val="22"/>
              </w:rPr>
            </w:pPr>
          </w:p>
        </w:tc>
        <w:tc>
          <w:tcPr>
            <w:tcW w:w="6678" w:type="dxa"/>
          </w:tcPr>
          <w:p w:rsidR="003F0426" w:rsidRPr="005F6EA1" w:rsidRDefault="002E4C87" w:rsidP="00161D65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78E1F8B" wp14:editId="0AA2823F">
                  <wp:extent cx="4103370" cy="2773680"/>
                  <wp:effectExtent l="0" t="0" r="0" b="762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2773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F0426" w:rsidRPr="005F6EA1" w:rsidRDefault="003F0426" w:rsidP="00161D65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Note: Use the </w:t>
            </w:r>
            <w:proofErr w:type="gramStart"/>
            <w:r w:rsidRPr="005F6EA1">
              <w:rPr>
                <w:rFonts w:ascii="Verdana" w:hAnsi="Verdana" w:cs="Arial"/>
                <w:sz w:val="22"/>
                <w:szCs w:val="22"/>
              </w:rPr>
              <w:t>highest level</w:t>
            </w:r>
            <w:proofErr w:type="gramEnd"/>
            <w:r w:rsidRPr="005F6EA1">
              <w:rPr>
                <w:rFonts w:ascii="Verdana" w:hAnsi="Verdana" w:cs="Arial"/>
                <w:sz w:val="22"/>
                <w:szCs w:val="22"/>
              </w:rPr>
              <w:t xml:space="preserve"> Department ID value (representing the agency). If there is any </w:t>
            </w:r>
            <w:proofErr w:type="gramStart"/>
            <w:r w:rsidRPr="005F6EA1">
              <w:rPr>
                <w:rFonts w:ascii="Verdana" w:hAnsi="Verdana" w:cs="Arial"/>
                <w:sz w:val="22"/>
                <w:szCs w:val="22"/>
              </w:rPr>
              <w:t>Third Party</w:t>
            </w:r>
            <w:proofErr w:type="gramEnd"/>
            <w:r w:rsidRPr="005F6EA1">
              <w:rPr>
                <w:rFonts w:ascii="Verdana" w:hAnsi="Verdana" w:cs="Arial"/>
                <w:sz w:val="22"/>
                <w:szCs w:val="22"/>
              </w:rPr>
              <w:t xml:space="preserve"> cost share, e</w:t>
            </w:r>
            <w:r w:rsidR="000903A9">
              <w:rPr>
                <w:rFonts w:ascii="Verdana" w:hAnsi="Verdana" w:cs="Arial"/>
                <w:sz w:val="22"/>
                <w:szCs w:val="22"/>
              </w:rPr>
              <w:t>nter it in the appropriate box.</w:t>
            </w:r>
          </w:p>
        </w:tc>
      </w:tr>
      <w:tr w:rsidR="006615DD" w:rsidRPr="005F6EA1" w:rsidTr="00E675A0">
        <w:tc>
          <w:tcPr>
            <w:tcW w:w="648" w:type="dxa"/>
          </w:tcPr>
          <w:p w:rsidR="006615DD" w:rsidRPr="005F6EA1" w:rsidRDefault="006615DD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6615DD" w:rsidRPr="005F6EA1" w:rsidRDefault="006615DD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6615DD" w:rsidRPr="005F6EA1" w:rsidRDefault="006615DD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6615DD" w:rsidRPr="005F6EA1" w:rsidTr="00E675A0">
        <w:tc>
          <w:tcPr>
            <w:tcW w:w="648" w:type="dxa"/>
          </w:tcPr>
          <w:p w:rsidR="006615DD" w:rsidRPr="005F6EA1" w:rsidRDefault="003F0426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10.</w:t>
            </w:r>
          </w:p>
        </w:tc>
        <w:tc>
          <w:tcPr>
            <w:tcW w:w="3132" w:type="dxa"/>
          </w:tcPr>
          <w:p w:rsidR="006615DD" w:rsidRPr="005F6EA1" w:rsidRDefault="003F0426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>As Budget Items and Cost Share are entered, the system keeps a running total at the bottom of the Budget Detail page. Click Save.</w:t>
            </w:r>
          </w:p>
        </w:tc>
        <w:tc>
          <w:tcPr>
            <w:tcW w:w="6678" w:type="dxa"/>
          </w:tcPr>
          <w:p w:rsidR="003F0426" w:rsidRPr="005F6EA1" w:rsidRDefault="002E4C87" w:rsidP="00161D65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84A3C35" wp14:editId="7DC5F4F3">
                  <wp:extent cx="4103370" cy="2372360"/>
                  <wp:effectExtent l="0" t="0" r="0" b="889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2372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0426" w:rsidRPr="005F6EA1" w:rsidTr="00E675A0">
        <w:tc>
          <w:tcPr>
            <w:tcW w:w="648" w:type="dxa"/>
          </w:tcPr>
          <w:p w:rsidR="003F0426" w:rsidRPr="005F6EA1" w:rsidRDefault="003F0426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3F0426" w:rsidRPr="005F6EA1" w:rsidRDefault="003F0426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3F0426" w:rsidRPr="005F6EA1" w:rsidRDefault="003F0426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3F0426" w:rsidRPr="005F6EA1" w:rsidTr="00E675A0">
        <w:tc>
          <w:tcPr>
            <w:tcW w:w="648" w:type="dxa"/>
          </w:tcPr>
          <w:p w:rsidR="003F0426" w:rsidRPr="005F6EA1" w:rsidRDefault="003F0426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5F6EA1">
              <w:rPr>
                <w:rFonts w:ascii="Verdana" w:hAnsi="Verdana" w:cs="Arial"/>
                <w:noProof/>
                <w:sz w:val="22"/>
                <w:szCs w:val="22"/>
              </w:rPr>
              <w:t>11.</w:t>
            </w:r>
          </w:p>
        </w:tc>
        <w:tc>
          <w:tcPr>
            <w:tcW w:w="3132" w:type="dxa"/>
          </w:tcPr>
          <w:p w:rsidR="003F0426" w:rsidRPr="005F6EA1" w:rsidRDefault="003F0426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 xml:space="preserve">Click the </w:t>
            </w:r>
            <w:r w:rsidRPr="000903A9">
              <w:rPr>
                <w:rFonts w:ascii="Verdana" w:hAnsi="Verdana" w:cs="Arial"/>
                <w:sz w:val="22"/>
                <w:szCs w:val="22"/>
              </w:rPr>
              <w:t>Return to Maintain Proposal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 xml:space="preserve">link to return to the </w:t>
            </w:r>
            <w:r w:rsidRPr="000903A9">
              <w:rPr>
                <w:rFonts w:ascii="Verdana" w:hAnsi="Verdana" w:cs="Arial"/>
                <w:sz w:val="22"/>
                <w:szCs w:val="22"/>
              </w:rPr>
              <w:t>Budgets</w:t>
            </w:r>
            <w:r w:rsidRPr="005F6EA1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5F6EA1">
              <w:rPr>
                <w:rFonts w:ascii="Verdana" w:hAnsi="Verdana" w:cs="Arial"/>
                <w:sz w:val="22"/>
                <w:szCs w:val="22"/>
              </w:rPr>
              <w:t>tab.</w:t>
            </w:r>
          </w:p>
          <w:p w:rsidR="003F0426" w:rsidRPr="005F6EA1" w:rsidRDefault="003F0426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3F0426" w:rsidRPr="005F6EA1" w:rsidRDefault="000903A9" w:rsidP="00F105AF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>Note: O</w:t>
            </w:r>
            <w:r w:rsidR="003F0426" w:rsidRPr="005F6EA1">
              <w:rPr>
                <w:rFonts w:ascii="Verdana" w:hAnsi="Verdana" w:cs="Arial"/>
                <w:sz w:val="22"/>
                <w:szCs w:val="22"/>
              </w:rPr>
              <w:t>nly the Sponsor requested amount of the budget displays on this page.</w:t>
            </w:r>
          </w:p>
          <w:p w:rsidR="006F08AE" w:rsidRPr="005F6EA1" w:rsidRDefault="006F08AE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6F08AE" w:rsidRPr="005F6EA1" w:rsidRDefault="006F08AE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5F6EA1">
              <w:rPr>
                <w:rFonts w:ascii="Verdana" w:hAnsi="Verdana" w:cs="Arial"/>
                <w:sz w:val="22"/>
                <w:szCs w:val="22"/>
              </w:rPr>
              <w:t>All required proposal information has been entered at this point.</w:t>
            </w:r>
          </w:p>
        </w:tc>
        <w:tc>
          <w:tcPr>
            <w:tcW w:w="6678" w:type="dxa"/>
          </w:tcPr>
          <w:p w:rsidR="000F31CF" w:rsidRPr="005F6EA1" w:rsidRDefault="000903A9" w:rsidP="000F31CF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4D4FB01" wp14:editId="0FF76CDB">
                  <wp:extent cx="4103370" cy="2543810"/>
                  <wp:effectExtent l="0" t="0" r="0" b="889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2543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5629" w:rsidRPr="005F6EA1" w:rsidRDefault="00D35629" w:rsidP="000F31CF">
      <w:pPr>
        <w:spacing w:after="100" w:afterAutospacing="1"/>
        <w:rPr>
          <w:rFonts w:ascii="Verdana" w:hAnsi="Verdana"/>
          <w:sz w:val="22"/>
          <w:szCs w:val="22"/>
        </w:rPr>
      </w:pPr>
    </w:p>
    <w:sectPr w:rsidR="00D35629" w:rsidRPr="005F6EA1" w:rsidSect="00800E42">
      <w:footerReference w:type="default" r:id="rId2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17890" w:rsidRDefault="00517890" w:rsidP="00996C68">
      <w:r>
        <w:separator/>
      </w:r>
    </w:p>
  </w:endnote>
  <w:endnote w:type="continuationSeparator" w:id="0">
    <w:p w:rsidR="00517890" w:rsidRDefault="00517890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77585" w:rsidRPr="00996C68" w:rsidRDefault="00A7758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F08AE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F08AE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A77585" w:rsidRDefault="00A7758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17890" w:rsidRDefault="00517890" w:rsidP="00996C68">
      <w:r>
        <w:separator/>
      </w:r>
    </w:p>
  </w:footnote>
  <w:footnote w:type="continuationSeparator" w:id="0">
    <w:p w:rsidR="00517890" w:rsidRDefault="00517890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0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8"/>
  </w:num>
  <w:num w:numId="4">
    <w:abstractNumId w:val="2"/>
  </w:num>
  <w:num w:numId="5">
    <w:abstractNumId w:val="6"/>
  </w:num>
  <w:num w:numId="6">
    <w:abstractNumId w:val="9"/>
  </w:num>
  <w:num w:numId="7">
    <w:abstractNumId w:val="1"/>
  </w:num>
  <w:num w:numId="8">
    <w:abstractNumId w:val="10"/>
  </w:num>
  <w:num w:numId="9">
    <w:abstractNumId w:val="11"/>
  </w:num>
  <w:num w:numId="10">
    <w:abstractNumId w:val="3"/>
  </w:num>
  <w:num w:numId="11">
    <w:abstractNumId w:val="7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7C04"/>
    <w:rsid w:val="000202B3"/>
    <w:rsid w:val="00031167"/>
    <w:rsid w:val="00046D31"/>
    <w:rsid w:val="00065551"/>
    <w:rsid w:val="0007657F"/>
    <w:rsid w:val="000903A9"/>
    <w:rsid w:val="000A4B56"/>
    <w:rsid w:val="000E69AC"/>
    <w:rsid w:val="000E7D16"/>
    <w:rsid w:val="000F293F"/>
    <w:rsid w:val="000F31CF"/>
    <w:rsid w:val="000F5E43"/>
    <w:rsid w:val="00112160"/>
    <w:rsid w:val="00142343"/>
    <w:rsid w:val="00145465"/>
    <w:rsid w:val="00157F39"/>
    <w:rsid w:val="00161D65"/>
    <w:rsid w:val="00172439"/>
    <w:rsid w:val="00185A53"/>
    <w:rsid w:val="001867A7"/>
    <w:rsid w:val="00197B74"/>
    <w:rsid w:val="001A6CF3"/>
    <w:rsid w:val="001B2455"/>
    <w:rsid w:val="001B52C2"/>
    <w:rsid w:val="001B7DBC"/>
    <w:rsid w:val="001D4AD4"/>
    <w:rsid w:val="001F2537"/>
    <w:rsid w:val="001F69A1"/>
    <w:rsid w:val="00201623"/>
    <w:rsid w:val="00207949"/>
    <w:rsid w:val="00211B03"/>
    <w:rsid w:val="00214B77"/>
    <w:rsid w:val="00222809"/>
    <w:rsid w:val="00227937"/>
    <w:rsid w:val="00233313"/>
    <w:rsid w:val="002407E4"/>
    <w:rsid w:val="0024780E"/>
    <w:rsid w:val="00252E59"/>
    <w:rsid w:val="002557FE"/>
    <w:rsid w:val="00264D16"/>
    <w:rsid w:val="00265739"/>
    <w:rsid w:val="00271391"/>
    <w:rsid w:val="0028217E"/>
    <w:rsid w:val="00296EBD"/>
    <w:rsid w:val="002C2743"/>
    <w:rsid w:val="002E1978"/>
    <w:rsid w:val="002E4C87"/>
    <w:rsid w:val="00305881"/>
    <w:rsid w:val="003064CA"/>
    <w:rsid w:val="0033639B"/>
    <w:rsid w:val="00341BE7"/>
    <w:rsid w:val="00343332"/>
    <w:rsid w:val="00345821"/>
    <w:rsid w:val="00351DE4"/>
    <w:rsid w:val="003520A0"/>
    <w:rsid w:val="00361C65"/>
    <w:rsid w:val="003854EB"/>
    <w:rsid w:val="0039653E"/>
    <w:rsid w:val="003A295A"/>
    <w:rsid w:val="003A37DE"/>
    <w:rsid w:val="003B15D7"/>
    <w:rsid w:val="003B498E"/>
    <w:rsid w:val="003D10DD"/>
    <w:rsid w:val="003D7A11"/>
    <w:rsid w:val="003E2E14"/>
    <w:rsid w:val="003E73B2"/>
    <w:rsid w:val="003F0426"/>
    <w:rsid w:val="003F2AA2"/>
    <w:rsid w:val="0040197F"/>
    <w:rsid w:val="00403676"/>
    <w:rsid w:val="004128EE"/>
    <w:rsid w:val="004227A3"/>
    <w:rsid w:val="004242CE"/>
    <w:rsid w:val="004361D4"/>
    <w:rsid w:val="00466533"/>
    <w:rsid w:val="00483BDB"/>
    <w:rsid w:val="004847C7"/>
    <w:rsid w:val="004B75AA"/>
    <w:rsid w:val="004C084E"/>
    <w:rsid w:val="004C0BC4"/>
    <w:rsid w:val="004C6C06"/>
    <w:rsid w:val="004C7BBF"/>
    <w:rsid w:val="004E60F1"/>
    <w:rsid w:val="004F4050"/>
    <w:rsid w:val="0050009C"/>
    <w:rsid w:val="005017C7"/>
    <w:rsid w:val="00504C80"/>
    <w:rsid w:val="00511A8E"/>
    <w:rsid w:val="00517890"/>
    <w:rsid w:val="00521EDC"/>
    <w:rsid w:val="005252B8"/>
    <w:rsid w:val="00535F16"/>
    <w:rsid w:val="00544A7E"/>
    <w:rsid w:val="00551D88"/>
    <w:rsid w:val="005559DD"/>
    <w:rsid w:val="00596D4D"/>
    <w:rsid w:val="005B714B"/>
    <w:rsid w:val="005C4C83"/>
    <w:rsid w:val="005E3AB3"/>
    <w:rsid w:val="005F6EA1"/>
    <w:rsid w:val="005F7B5A"/>
    <w:rsid w:val="006075D3"/>
    <w:rsid w:val="00610758"/>
    <w:rsid w:val="00611B4C"/>
    <w:rsid w:val="00624C1B"/>
    <w:rsid w:val="006368F5"/>
    <w:rsid w:val="006412C5"/>
    <w:rsid w:val="00641E42"/>
    <w:rsid w:val="00652F36"/>
    <w:rsid w:val="00655F12"/>
    <w:rsid w:val="006615DD"/>
    <w:rsid w:val="00671862"/>
    <w:rsid w:val="006A60FB"/>
    <w:rsid w:val="006B6101"/>
    <w:rsid w:val="006C4BC2"/>
    <w:rsid w:val="006D1B9A"/>
    <w:rsid w:val="006D1E78"/>
    <w:rsid w:val="006D4214"/>
    <w:rsid w:val="006E198D"/>
    <w:rsid w:val="006F08AE"/>
    <w:rsid w:val="00706D9D"/>
    <w:rsid w:val="0072049B"/>
    <w:rsid w:val="00731301"/>
    <w:rsid w:val="007424DD"/>
    <w:rsid w:val="007607AB"/>
    <w:rsid w:val="0076130D"/>
    <w:rsid w:val="007735E6"/>
    <w:rsid w:val="007B111E"/>
    <w:rsid w:val="007B1262"/>
    <w:rsid w:val="007E38B9"/>
    <w:rsid w:val="007E6960"/>
    <w:rsid w:val="00800E42"/>
    <w:rsid w:val="00806DAA"/>
    <w:rsid w:val="00812A2C"/>
    <w:rsid w:val="00835DD3"/>
    <w:rsid w:val="0084482B"/>
    <w:rsid w:val="00853B49"/>
    <w:rsid w:val="00867C02"/>
    <w:rsid w:val="00890040"/>
    <w:rsid w:val="008A4C95"/>
    <w:rsid w:val="008B5B32"/>
    <w:rsid w:val="008C6EDA"/>
    <w:rsid w:val="008D6101"/>
    <w:rsid w:val="008E2C42"/>
    <w:rsid w:val="00916A14"/>
    <w:rsid w:val="009235EA"/>
    <w:rsid w:val="00934316"/>
    <w:rsid w:val="0094387D"/>
    <w:rsid w:val="0096138D"/>
    <w:rsid w:val="00996C68"/>
    <w:rsid w:val="009E381A"/>
    <w:rsid w:val="009E4F16"/>
    <w:rsid w:val="009E5401"/>
    <w:rsid w:val="00A008BC"/>
    <w:rsid w:val="00A01FC5"/>
    <w:rsid w:val="00A53F3B"/>
    <w:rsid w:val="00A65944"/>
    <w:rsid w:val="00A77585"/>
    <w:rsid w:val="00A867D5"/>
    <w:rsid w:val="00A92966"/>
    <w:rsid w:val="00AC3EA4"/>
    <w:rsid w:val="00AC500E"/>
    <w:rsid w:val="00B02D46"/>
    <w:rsid w:val="00B13BD3"/>
    <w:rsid w:val="00B37C9A"/>
    <w:rsid w:val="00B91997"/>
    <w:rsid w:val="00BA5F72"/>
    <w:rsid w:val="00BC1B53"/>
    <w:rsid w:val="00BE2598"/>
    <w:rsid w:val="00BF4DE4"/>
    <w:rsid w:val="00C25C13"/>
    <w:rsid w:val="00C270D7"/>
    <w:rsid w:val="00C3566B"/>
    <w:rsid w:val="00C37DB8"/>
    <w:rsid w:val="00C54B5B"/>
    <w:rsid w:val="00CB017C"/>
    <w:rsid w:val="00CB01DD"/>
    <w:rsid w:val="00CC5C66"/>
    <w:rsid w:val="00CE66D0"/>
    <w:rsid w:val="00CE70CA"/>
    <w:rsid w:val="00CE7F03"/>
    <w:rsid w:val="00CF4252"/>
    <w:rsid w:val="00D05114"/>
    <w:rsid w:val="00D06A26"/>
    <w:rsid w:val="00D078E8"/>
    <w:rsid w:val="00D109F2"/>
    <w:rsid w:val="00D22CDD"/>
    <w:rsid w:val="00D35629"/>
    <w:rsid w:val="00D44C86"/>
    <w:rsid w:val="00D63829"/>
    <w:rsid w:val="00D750EC"/>
    <w:rsid w:val="00D77474"/>
    <w:rsid w:val="00D81B16"/>
    <w:rsid w:val="00D83D31"/>
    <w:rsid w:val="00D949F1"/>
    <w:rsid w:val="00DA2E4C"/>
    <w:rsid w:val="00DB39DE"/>
    <w:rsid w:val="00DB76F4"/>
    <w:rsid w:val="00DD2131"/>
    <w:rsid w:val="00DD7F86"/>
    <w:rsid w:val="00DE0CEC"/>
    <w:rsid w:val="00DF11FB"/>
    <w:rsid w:val="00DF5022"/>
    <w:rsid w:val="00E46737"/>
    <w:rsid w:val="00E563F6"/>
    <w:rsid w:val="00E56802"/>
    <w:rsid w:val="00E6316C"/>
    <w:rsid w:val="00E675A0"/>
    <w:rsid w:val="00E85CD2"/>
    <w:rsid w:val="00E9090B"/>
    <w:rsid w:val="00EA0A55"/>
    <w:rsid w:val="00EB148E"/>
    <w:rsid w:val="00EB2018"/>
    <w:rsid w:val="00EB793A"/>
    <w:rsid w:val="00EE0ABD"/>
    <w:rsid w:val="00EF043A"/>
    <w:rsid w:val="00F105AF"/>
    <w:rsid w:val="00F16688"/>
    <w:rsid w:val="00F3608C"/>
    <w:rsid w:val="00F5112D"/>
    <w:rsid w:val="00F664E4"/>
    <w:rsid w:val="00F67A85"/>
    <w:rsid w:val="00F81AF8"/>
    <w:rsid w:val="00FB65CC"/>
    <w:rsid w:val="00FB7A31"/>
    <w:rsid w:val="00FC5C12"/>
    <w:rsid w:val="00FE0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A33F448"/>
  <w15:chartTrackingRefBased/>
  <w15:docId w15:val="{B68F2314-A74E-4D3F-809D-FC45016D0A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basedOn w:val="DefaultParagraphFont"/>
    <w:uiPriority w:val="22"/>
    <w:qFormat/>
    <w:rsid w:val="00D078E8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2F5F05-15D1-4904-B955-CA28735023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6</Pages>
  <Words>596</Words>
  <Characters>340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Shaver, Linda [DASM]</cp:lastModifiedBy>
  <cp:revision>5</cp:revision>
  <cp:lastPrinted>2012-12-06T13:40:00Z</cp:lastPrinted>
  <dcterms:created xsi:type="dcterms:W3CDTF">2019-03-11T19:22:00Z</dcterms:created>
  <dcterms:modified xsi:type="dcterms:W3CDTF">2019-03-18T20:42:00Z</dcterms:modified>
</cp:coreProperties>
</file>